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B51FB8" w14:textId="77777777" w:rsidR="000E03E0" w:rsidRPr="004928F7" w:rsidRDefault="000E03E0" w:rsidP="000E03E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855"/>
        <w:gridCol w:w="1133"/>
        <w:gridCol w:w="1031"/>
        <w:gridCol w:w="1296"/>
      </w:tblGrid>
      <w:tr w:rsidR="000E03E0" w:rsidRPr="004928F7" w14:paraId="2C422CCF" w14:textId="77777777" w:rsidTr="00AE2A15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8E9EAD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總結性評量"/>
        <w:tc>
          <w:tcPr>
            <w:tcW w:w="25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6A1B9B" w14:textId="77777777" w:rsidR="000E03E0" w:rsidRPr="004928F7" w:rsidRDefault="000E03E0" w:rsidP="00AE2A15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教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161926425"/>
            <w:bookmarkStart w:id="2" w:name="_Toc92798069"/>
            <w:bookmarkStart w:id="3" w:name="_Toc99130075"/>
            <w:r w:rsidRPr="004928F7">
              <w:rPr>
                <w:rStyle w:val="a3"/>
                <w:rFonts w:hint="eastAsia"/>
              </w:rPr>
              <w:t>1110-016-5</w:t>
            </w:r>
            <w:bookmarkStart w:id="4" w:name="學生學習成效評量_E總結性評量"/>
            <w:r w:rsidRPr="004928F7">
              <w:rPr>
                <w:rStyle w:val="a3"/>
                <w:rFonts w:hint="eastAsia"/>
              </w:rPr>
              <w:t>學生學習成效評量</w:t>
            </w:r>
            <w:r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hint="eastAsia"/>
              </w:rPr>
              <w:t>E.總結性評量</w:t>
            </w:r>
            <w:bookmarkEnd w:id="0"/>
            <w:bookmarkEnd w:id="4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B1CB18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8C943FE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0E03E0" w:rsidRPr="004928F7" w14:paraId="36C06686" w14:textId="77777777" w:rsidTr="00AE2A15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BDCA42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04FD45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754237" w14:textId="77777777" w:rsidR="000E03E0" w:rsidRPr="004928F7" w:rsidRDefault="000E03E0" w:rsidP="00AE2A15">
            <w:pPr>
              <w:spacing w:line="0" w:lineRule="atLeast"/>
              <w:ind w:rightChars="-10" w:right="-2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7A3C61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6B2D93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E03E0" w:rsidRPr="004928F7" w14:paraId="2E24B95B" w14:textId="77777777" w:rsidTr="00AE2A15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2A01EB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9842AC" w14:textId="77777777" w:rsidR="000E03E0" w:rsidRPr="004928F7" w:rsidRDefault="000E03E0" w:rsidP="00AE2A1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14:paraId="7842CA6D" w14:textId="77777777" w:rsidR="000E03E0" w:rsidRPr="004928F7" w:rsidRDefault="000E03E0" w:rsidP="00AE2A1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14:paraId="355CA0DF" w14:textId="77777777" w:rsidR="000E03E0" w:rsidRPr="004928F7" w:rsidRDefault="000E03E0" w:rsidP="00AE2A1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946CCB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  <w:szCs w:val="24"/>
              </w:rPr>
              <w:t>10</w:t>
            </w:r>
            <w:r w:rsidRPr="004928F7">
              <w:rPr>
                <w:rFonts w:ascii="標楷體" w:eastAsia="標楷體" w:hAnsi="標楷體" w:hint="eastAsia"/>
                <w:szCs w:val="24"/>
              </w:rPr>
              <w:t>4</w:t>
            </w:r>
            <w:r w:rsidRPr="004928F7">
              <w:rPr>
                <w:rFonts w:ascii="標楷體" w:eastAsia="標楷體" w:hAnsi="標楷體"/>
                <w:szCs w:val="24"/>
              </w:rPr>
              <w:t>.</w:t>
            </w:r>
            <w:r w:rsidRPr="004928F7">
              <w:rPr>
                <w:rFonts w:ascii="標楷體" w:eastAsia="標楷體" w:hAnsi="標楷體" w:hint="eastAsia"/>
                <w:szCs w:val="24"/>
              </w:rPr>
              <w:t>4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1E832A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佳玲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9A8672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</w:p>
        </w:tc>
      </w:tr>
      <w:tr w:rsidR="000E03E0" w:rsidRPr="004928F7" w14:paraId="5D48CFA0" w14:textId="77777777" w:rsidTr="00AE2A15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E79ECA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C39735" w14:textId="77777777" w:rsidR="000E03E0" w:rsidRPr="004928F7" w:rsidRDefault="000E03E0" w:rsidP="00AE2A1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</w:t>
            </w:r>
            <w:r w:rsidRPr="004928F7">
              <w:rPr>
                <w:rFonts w:ascii="標楷體" w:eastAsia="標楷體" w:hAnsi="標楷體"/>
              </w:rPr>
              <w:t>修訂原因：</w:t>
            </w:r>
            <w:r w:rsidRPr="004928F7">
              <w:rPr>
                <w:rFonts w:ascii="標楷體" w:eastAsia="標楷體" w:hAnsi="標楷體" w:hint="eastAsia"/>
              </w:rPr>
              <w:t>將教學資源中心改為教務處。</w:t>
            </w:r>
          </w:p>
          <w:p w14:paraId="138C8E58" w14:textId="77777777" w:rsidR="000E03E0" w:rsidRPr="004928F7" w:rsidRDefault="000E03E0" w:rsidP="00AE2A1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123D8164" w14:textId="77777777" w:rsidR="000E03E0" w:rsidRPr="004928F7" w:rsidRDefault="000E03E0" w:rsidP="00AE2A1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14:paraId="5C998E60" w14:textId="77777777" w:rsidR="000E03E0" w:rsidRPr="004928F7" w:rsidRDefault="000E03E0" w:rsidP="00AE2A1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3.及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F7E9CC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2月/5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D0E053" w14:textId="77777777" w:rsidR="000E03E0" w:rsidRPr="004928F7" w:rsidRDefault="000E03E0" w:rsidP="00AE2A15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禹葇/李禹德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3A7FE2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03E0" w:rsidRPr="004928F7" w14:paraId="1C25B891" w14:textId="77777777" w:rsidTr="00AE2A15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5214C0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F2EB9B" w14:textId="77777777" w:rsidR="000E03E0" w:rsidRPr="004928F7" w:rsidRDefault="000E03E0" w:rsidP="00AE2A1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</w:t>
            </w:r>
            <w:r w:rsidRPr="004928F7">
              <w:rPr>
                <w:rFonts w:ascii="標楷體" w:eastAsia="標楷體" w:hAnsi="標楷體"/>
              </w:rPr>
              <w:t>修訂原因：</w:t>
            </w:r>
            <w:r w:rsidRPr="004928F7">
              <w:rPr>
                <w:rFonts w:ascii="標楷體" w:eastAsia="標楷體" w:hAnsi="標楷體" w:cs="Times New Roman" w:hint="eastAsia"/>
              </w:rPr>
              <w:t>調整作業時程，及配合新版內控格式修改流程圖。</w:t>
            </w:r>
          </w:p>
          <w:p w14:paraId="62457BB0" w14:textId="77777777" w:rsidR="000E03E0" w:rsidRPr="004928F7" w:rsidRDefault="000E03E0" w:rsidP="00AE2A1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</w:t>
            </w:r>
            <w:r w:rsidRPr="004928F7">
              <w:rPr>
                <w:rFonts w:ascii="標楷體" w:eastAsia="標楷體" w:hAnsi="標楷體"/>
              </w:rPr>
              <w:t>：</w:t>
            </w:r>
          </w:p>
          <w:p w14:paraId="1EA6FBBC" w14:textId="77777777" w:rsidR="000E03E0" w:rsidRPr="004928F7" w:rsidRDefault="000E03E0" w:rsidP="00AE2A1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14:paraId="07142B40" w14:textId="77777777" w:rsidR="000E03E0" w:rsidRPr="004928F7" w:rsidRDefault="000E03E0" w:rsidP="00AE2A1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3.及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CBE276" w14:textId="77777777" w:rsidR="000E03E0" w:rsidRPr="004928F7" w:rsidRDefault="000E03E0" w:rsidP="00AE2A15">
            <w:pPr>
              <w:spacing w:line="0" w:lineRule="atLeast"/>
              <w:ind w:rightChars="-69" w:right="-166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BB82C9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鄭惠心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F954284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03E0" w:rsidRPr="004928F7" w14:paraId="3F7A8AC8" w14:textId="77777777" w:rsidTr="00AE2A15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265AD4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777425" w14:textId="77777777" w:rsidR="000E03E0" w:rsidRPr="004928F7" w:rsidRDefault="000E03E0" w:rsidP="00AE2A1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</w:t>
            </w:r>
            <w:r w:rsidRPr="004928F7">
              <w:rPr>
                <w:rFonts w:ascii="標楷體" w:eastAsia="標楷體" w:hAnsi="標楷體" w:cs="Times New Roman" w:hint="eastAsia"/>
              </w:rPr>
              <w:t>配合作業程序變更，修改相關文件。</w:t>
            </w:r>
          </w:p>
          <w:p w14:paraId="11AF9679" w14:textId="77777777" w:rsidR="000E03E0" w:rsidRPr="004928F7" w:rsidRDefault="000E03E0" w:rsidP="00AE2A1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182C4A12" w14:textId="77777777" w:rsidR="000E03E0" w:rsidRPr="004928F7" w:rsidRDefault="000E03E0" w:rsidP="00AE2A1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刪除提供院系參考。</w:t>
            </w:r>
          </w:p>
          <w:p w14:paraId="76224B29" w14:textId="77777777" w:rsidR="000E03E0" w:rsidRPr="004928F7" w:rsidRDefault="000E03E0" w:rsidP="00AE2A1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3.及2.4.。</w:t>
            </w:r>
          </w:p>
          <w:p w14:paraId="1CAA4DB2" w14:textId="77777777" w:rsidR="000E03E0" w:rsidRPr="004928F7" w:rsidRDefault="000E03E0" w:rsidP="00AE2A1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修改3.1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736B6C" w14:textId="77777777" w:rsidR="000E03E0" w:rsidRPr="004928F7" w:rsidRDefault="000E03E0" w:rsidP="00AE2A15">
            <w:pPr>
              <w:spacing w:line="0" w:lineRule="atLeast"/>
              <w:ind w:rightChars="-69" w:right="-166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ECEC33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鄭安妮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62E0B76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E03E0" w:rsidRPr="004928F7" w14:paraId="77B19267" w14:textId="77777777" w:rsidTr="00AE2A15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2AEE20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FE28CE" w14:textId="77777777" w:rsidR="000E03E0" w:rsidRPr="004928F7" w:rsidRDefault="000E03E0" w:rsidP="000E03E0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配合實際作業時間，修改作業時間。</w:t>
            </w:r>
          </w:p>
          <w:p w14:paraId="69701EE1" w14:textId="77777777" w:rsidR="000E03E0" w:rsidRPr="004928F7" w:rsidRDefault="000E03E0" w:rsidP="000E03E0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14:paraId="0D5D98D9" w14:textId="77777777" w:rsidR="000E03E0" w:rsidRPr="004928F7" w:rsidRDefault="000E03E0" w:rsidP="000E03E0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流程圖之辦理時間，</w:t>
            </w:r>
          </w:p>
          <w:p w14:paraId="5ABD8104" w14:textId="77777777" w:rsidR="000E03E0" w:rsidRPr="004928F7" w:rsidRDefault="000E03E0" w:rsidP="000E03E0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作業程序入改2.3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0B5B88" w14:textId="77777777" w:rsidR="000E03E0" w:rsidRPr="004928F7" w:rsidRDefault="000E03E0" w:rsidP="00AE2A15">
            <w:pPr>
              <w:spacing w:line="0" w:lineRule="atLeast"/>
              <w:ind w:rightChars="-69" w:right="-166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C34B85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邱勻沁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035025C" w14:textId="77777777" w:rsidR="000E03E0" w:rsidRPr="00251E48" w:rsidRDefault="000E03E0" w:rsidP="00AE2A1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21</w:t>
            </w:r>
          </w:p>
          <w:p w14:paraId="4CA8637B" w14:textId="77777777" w:rsidR="000E03E0" w:rsidRPr="00251E48" w:rsidRDefault="000E03E0" w:rsidP="00AE2A1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111-2</w:t>
            </w:r>
          </w:p>
          <w:p w14:paraId="72FD3A46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724A66BC" w14:textId="77777777" w:rsidR="000E03E0" w:rsidRPr="004928F7" w:rsidRDefault="000E03E0" w:rsidP="000E03E0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B543B1A" w14:textId="77777777" w:rsidR="000E03E0" w:rsidRPr="004928F7" w:rsidRDefault="000E03E0" w:rsidP="000E03E0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27A463" wp14:editId="45DA15F3">
                <wp:simplePos x="0" y="0"/>
                <wp:positionH relativeFrom="column">
                  <wp:posOffset>427609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98" name="文字方塊 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F49C5B" w14:textId="77777777" w:rsidR="000E03E0" w:rsidRPr="008F3C5D" w:rsidRDefault="000E03E0" w:rsidP="000E03E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7.04.18</w:t>
                            </w:r>
                          </w:p>
                          <w:p w14:paraId="621F0C20" w14:textId="77777777" w:rsidR="000E03E0" w:rsidRPr="00A07CB8" w:rsidRDefault="000E03E0" w:rsidP="000E03E0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27A463" id="_x0000_t202" coordsize="21600,21600" o:spt="202" path="m,l,21600r21600,l21600,xe">
                <v:stroke joinstyle="miter"/>
                <v:path gradientshapeok="t" o:connecttype="rect"/>
              </v:shapetype>
              <v:shape id="文字方塊 498" o:spid="_x0000_s1026" type="#_x0000_t202" style="position:absolute;margin-left:336.7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" fillcolor="white [3201]" stroked="f" strokeweight="1pt">
                <v:textbox>
                  <w:txbxContent>
                    <w:p w14:paraId="2BF49C5B" w14:textId="77777777" w:rsidR="000E03E0" w:rsidRPr="008F3C5D" w:rsidRDefault="000E03E0" w:rsidP="000E03E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7.04.18</w:t>
                      </w:r>
                    </w:p>
                    <w:p w14:paraId="621F0C20" w14:textId="77777777" w:rsidR="000E03E0" w:rsidRPr="00A07CB8" w:rsidRDefault="000E03E0" w:rsidP="000E03E0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4"/>
        <w:gridCol w:w="1592"/>
        <w:gridCol w:w="1408"/>
        <w:gridCol w:w="1266"/>
        <w:gridCol w:w="996"/>
      </w:tblGrid>
      <w:tr w:rsidR="000E03E0" w:rsidRPr="004928F7" w14:paraId="7978A171" w14:textId="77777777" w:rsidTr="00AE2A1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C2102E3" w14:textId="77777777" w:rsidR="000E03E0" w:rsidRPr="004928F7" w:rsidRDefault="000E03E0" w:rsidP="00AE2A1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E03E0" w:rsidRPr="004928F7" w14:paraId="78EB8691" w14:textId="77777777" w:rsidTr="00AE2A15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3D66A3B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15" w:type="pct"/>
            <w:tcBorders>
              <w:left w:val="single" w:sz="2" w:space="0" w:color="auto"/>
            </w:tcBorders>
            <w:vAlign w:val="center"/>
          </w:tcPr>
          <w:p w14:paraId="73B62EC6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1" w:type="pct"/>
            <w:vAlign w:val="center"/>
          </w:tcPr>
          <w:p w14:paraId="2F2D5DDD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7A76AB8B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59FDF8B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14:paraId="514FAEA3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E03E0" w:rsidRPr="004928F7" w14:paraId="63A391F7" w14:textId="77777777" w:rsidTr="00AE2A15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E966354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量</w:t>
            </w:r>
          </w:p>
          <w:p w14:paraId="6A6D9B0E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E.總結性評量</w:t>
            </w:r>
          </w:p>
        </w:tc>
        <w:tc>
          <w:tcPr>
            <w:tcW w:w="81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9E24693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1" w:type="pct"/>
            <w:tcBorders>
              <w:bottom w:val="single" w:sz="12" w:space="0" w:color="auto"/>
            </w:tcBorders>
            <w:vAlign w:val="center"/>
          </w:tcPr>
          <w:p w14:paraId="48BA2AC0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6-5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2906EE2E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C9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9EC19CE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1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21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1A6A510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1173D9E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5239A15" w14:textId="77777777" w:rsidR="000E03E0" w:rsidRPr="004928F7" w:rsidRDefault="000E03E0" w:rsidP="000E03E0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1DAD9F2" w14:textId="77777777" w:rsidR="000E03E0" w:rsidRPr="004928F7" w:rsidRDefault="000E03E0" w:rsidP="000E03E0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</w:t>
      </w:r>
      <w:r w:rsidRPr="004928F7">
        <w:rPr>
          <w:rFonts w:ascii="標楷體" w:eastAsia="標楷體" w:hAnsi="標楷體" w:cs="Times New Roman"/>
          <w:b/>
          <w:szCs w:val="24"/>
        </w:rPr>
        <w:t>流程圖：</w:t>
      </w:r>
    </w:p>
    <w:p w14:paraId="13E7C2E0" w14:textId="77777777" w:rsidR="000E03E0" w:rsidRPr="004928F7" w:rsidRDefault="000E03E0" w:rsidP="000E03E0">
      <w:pPr>
        <w:tabs>
          <w:tab w:val="left" w:pos="4820"/>
        </w:tabs>
        <w:ind w:leftChars="-59" w:hangingChars="59" w:hanging="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6930" w:dyaOrig="7710" w14:anchorId="442FEA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45pt;height:8in" o:ole="">
            <v:imagedata r:id="rId7" o:title=""/>
          </v:shape>
          <o:OLEObject Type="Embed" ProgID="Visio.Drawing.11" ShapeID="_x0000_i1025" DrawAspect="Content" ObjectID="_1803368294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6"/>
        <w:gridCol w:w="1609"/>
        <w:gridCol w:w="1395"/>
        <w:gridCol w:w="1268"/>
        <w:gridCol w:w="1008"/>
      </w:tblGrid>
      <w:tr w:rsidR="000E03E0" w:rsidRPr="004928F7" w14:paraId="18366168" w14:textId="77777777" w:rsidTr="00AE2A1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A3B18E3" w14:textId="77777777" w:rsidR="000E03E0" w:rsidRPr="004928F7" w:rsidRDefault="000E03E0" w:rsidP="00AE2A1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E03E0" w:rsidRPr="004928F7" w14:paraId="59328776" w14:textId="77777777" w:rsidTr="00AE2A15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9439B4F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4" w:type="pct"/>
            <w:tcBorders>
              <w:left w:val="single" w:sz="2" w:space="0" w:color="auto"/>
            </w:tcBorders>
            <w:vAlign w:val="center"/>
          </w:tcPr>
          <w:p w14:paraId="31AA1F4F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4" w:type="pct"/>
            <w:vAlign w:val="center"/>
          </w:tcPr>
          <w:p w14:paraId="667FEC0B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548F53BC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98C4929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14:paraId="35DF7905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E03E0" w:rsidRPr="004928F7" w14:paraId="27EF4B59" w14:textId="77777777" w:rsidTr="00AE2A15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283A11F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量</w:t>
            </w:r>
          </w:p>
          <w:p w14:paraId="0EC8E148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E.總結性評量</w:t>
            </w:r>
          </w:p>
        </w:tc>
        <w:tc>
          <w:tcPr>
            <w:tcW w:w="82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B77316B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4" w:type="pct"/>
            <w:tcBorders>
              <w:bottom w:val="single" w:sz="12" w:space="0" w:color="auto"/>
            </w:tcBorders>
            <w:vAlign w:val="center"/>
          </w:tcPr>
          <w:p w14:paraId="36AFB16F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6-5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0D36C7D1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D3C9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99C6443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1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/>
                <w:sz w:val="20"/>
                <w:szCs w:val="20"/>
              </w:rPr>
              <w:t>21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FBF0ED1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FA855C5" w14:textId="77777777" w:rsidR="000E03E0" w:rsidRPr="004928F7" w:rsidRDefault="000E03E0" w:rsidP="00AE2A1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22A54A6" w14:textId="77777777" w:rsidR="000E03E0" w:rsidRPr="004928F7" w:rsidRDefault="000E03E0" w:rsidP="000E03E0">
      <w:pPr>
        <w:jc w:val="right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CFE2A70" w14:textId="77777777" w:rsidR="000E03E0" w:rsidRPr="004928F7" w:rsidRDefault="000E03E0" w:rsidP="000E03E0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</w:t>
      </w:r>
      <w:r w:rsidRPr="004928F7">
        <w:rPr>
          <w:rFonts w:ascii="標楷體" w:eastAsia="標楷體" w:hAnsi="標楷體" w:cs="Times New Roman"/>
          <w:b/>
          <w:szCs w:val="24"/>
        </w:rPr>
        <w:t>作業程序：</w:t>
      </w:r>
    </w:p>
    <w:p w14:paraId="4DAEE520" w14:textId="77777777" w:rsidR="000E03E0" w:rsidRPr="004928F7" w:rsidRDefault="000E03E0" w:rsidP="000E03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院系根據教育目標與核心能力規劃總結性評量作法。</w:t>
      </w:r>
    </w:p>
    <w:p w14:paraId="4998DFAE" w14:textId="77777777" w:rsidR="000E03E0" w:rsidRPr="004928F7" w:rsidRDefault="000E03E0" w:rsidP="000E03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院系實際辦理總結性評量，並透過總結性評量、總整課程、學習成果展、畢業成果展、畢業公演、畢業專題或其他等方式，評量學生的學習成效。</w:t>
      </w:r>
    </w:p>
    <w:p w14:paraId="08C9F500" w14:textId="77777777" w:rsidR="000E03E0" w:rsidRPr="004928F7" w:rsidRDefault="000E03E0" w:rsidP="000E03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教務處於</w:t>
      </w:r>
      <w:r w:rsidRPr="00ED3C91">
        <w:rPr>
          <w:rFonts w:ascii="標楷體" w:eastAsia="標楷體" w:hAnsi="標楷體" w:hint="eastAsia"/>
        </w:rPr>
        <w:t>10</w:t>
      </w:r>
      <w:r w:rsidRPr="004928F7">
        <w:rPr>
          <w:rFonts w:ascii="標楷體" w:eastAsia="標楷體" w:hAnsi="標楷體" w:hint="eastAsia"/>
        </w:rPr>
        <w:t>月底前完成「總結性評量」成果之收集。</w:t>
      </w:r>
    </w:p>
    <w:p w14:paraId="46C8ABDC" w14:textId="77777777" w:rsidR="000E03E0" w:rsidRPr="004928F7" w:rsidRDefault="000E03E0" w:rsidP="000E03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教務處將收集之成果編製成報告，以檢核本校總結性評量執行績效。</w:t>
      </w:r>
    </w:p>
    <w:p w14:paraId="1B75ECDE" w14:textId="77777777" w:rsidR="000E03E0" w:rsidRPr="004928F7" w:rsidRDefault="000E03E0" w:rsidP="000E03E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</w:t>
      </w:r>
      <w:r w:rsidRPr="004928F7">
        <w:rPr>
          <w:rFonts w:ascii="標楷體" w:eastAsia="標楷體" w:hAnsi="標楷體"/>
          <w:b/>
          <w:bCs/>
        </w:rPr>
        <w:t>控制重點：</w:t>
      </w:r>
    </w:p>
    <w:p w14:paraId="160CC13D" w14:textId="77777777" w:rsidR="000E03E0" w:rsidRPr="004928F7" w:rsidRDefault="000E03E0" w:rsidP="000E03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是否完成成果之收集。</w:t>
      </w:r>
    </w:p>
    <w:p w14:paraId="025E0AAB" w14:textId="77777777" w:rsidR="000E03E0" w:rsidRPr="004928F7" w:rsidRDefault="000E03E0" w:rsidP="000E03E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</w:t>
      </w:r>
      <w:r w:rsidRPr="004928F7">
        <w:rPr>
          <w:rFonts w:ascii="標楷體" w:eastAsia="標楷體" w:hAnsi="標楷體"/>
          <w:b/>
          <w:bCs/>
        </w:rPr>
        <w:t>使用表單：</w:t>
      </w:r>
    </w:p>
    <w:p w14:paraId="6CCBFCDD" w14:textId="77777777" w:rsidR="000E03E0" w:rsidRPr="004928F7" w:rsidRDefault="000E03E0" w:rsidP="000E03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無。</w:t>
      </w:r>
    </w:p>
    <w:p w14:paraId="68B093B6" w14:textId="77777777" w:rsidR="000E03E0" w:rsidRPr="004928F7" w:rsidRDefault="000E03E0" w:rsidP="000E03E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</w:t>
      </w:r>
      <w:r w:rsidRPr="004928F7">
        <w:rPr>
          <w:rFonts w:ascii="標楷體" w:eastAsia="標楷體" w:hAnsi="標楷體"/>
          <w:b/>
          <w:bCs/>
        </w:rPr>
        <w:t>依據相關文件：</w:t>
      </w:r>
    </w:p>
    <w:p w14:paraId="591F8D66" w14:textId="77777777" w:rsidR="000E03E0" w:rsidRPr="004928F7" w:rsidRDefault="000E03E0" w:rsidP="000E03E0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學生學習成效促進辦法。</w:t>
      </w:r>
    </w:p>
    <w:p w14:paraId="2A806B8E" w14:textId="4B34817E" w:rsidR="000E03E0" w:rsidRPr="00862923" w:rsidRDefault="000E03E0" w:rsidP="000E03E0">
      <w:pPr>
        <w:rPr>
          <w:rFonts w:ascii="標楷體" w:eastAsia="標楷體" w:hAnsi="標楷體" w:cs="Times New Roman"/>
          <w:szCs w:val="24"/>
        </w:rPr>
      </w:pPr>
      <w:bookmarkStart w:id="5" w:name="_GoBack"/>
      <w:bookmarkEnd w:id="5"/>
    </w:p>
    <w:p w14:paraId="1BAAF6D6" w14:textId="77777777" w:rsidR="005B1C84" w:rsidRDefault="005B1C84"/>
    <w:sectPr w:rsidR="005B1C84" w:rsidSect="00EF5A1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884BC6" w14:textId="77777777" w:rsidR="00607149" w:rsidRDefault="00607149" w:rsidP="00607149">
      <w:r>
        <w:separator/>
      </w:r>
    </w:p>
  </w:endnote>
  <w:endnote w:type="continuationSeparator" w:id="0">
    <w:p w14:paraId="2FCFD375" w14:textId="77777777"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CC37D4" w14:textId="77777777" w:rsidR="00607149" w:rsidRDefault="00607149" w:rsidP="00607149">
      <w:r>
        <w:separator/>
      </w:r>
    </w:p>
  </w:footnote>
  <w:footnote w:type="continuationSeparator" w:id="0">
    <w:p w14:paraId="1D866974" w14:textId="77777777" w:rsidR="00607149" w:rsidRDefault="00607149" w:rsidP="006071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D117E3"/>
    <w:multiLevelType w:val="hybridMultilevel"/>
    <w:tmpl w:val="C1A6978C"/>
    <w:lvl w:ilvl="0" w:tplc="B648A0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33A0362D"/>
    <w:multiLevelType w:val="hybridMultilevel"/>
    <w:tmpl w:val="715C780C"/>
    <w:lvl w:ilvl="0" w:tplc="0AE6813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0E03E0"/>
    <w:rsid w:val="00243AFE"/>
    <w:rsid w:val="002A1117"/>
    <w:rsid w:val="002A5155"/>
    <w:rsid w:val="003A66F7"/>
    <w:rsid w:val="003B746E"/>
    <w:rsid w:val="0045366D"/>
    <w:rsid w:val="00555CC9"/>
    <w:rsid w:val="005B1C84"/>
    <w:rsid w:val="005F42E1"/>
    <w:rsid w:val="00602494"/>
    <w:rsid w:val="00607149"/>
    <w:rsid w:val="006117C8"/>
    <w:rsid w:val="006378B7"/>
    <w:rsid w:val="006F1155"/>
    <w:rsid w:val="00705E44"/>
    <w:rsid w:val="00997834"/>
    <w:rsid w:val="00A55D19"/>
    <w:rsid w:val="00A72F3A"/>
    <w:rsid w:val="00AE083C"/>
    <w:rsid w:val="00BA0393"/>
    <w:rsid w:val="00EA1AD7"/>
    <w:rsid w:val="00EA2EFF"/>
    <w:rsid w:val="00EF5A1E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E03E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E03E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E03E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E03E0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0E03E0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0E03E0"/>
  </w:style>
  <w:style w:type="character" w:customStyle="1" w:styleId="30">
    <w:name w:val="標題 3 字元"/>
    <w:basedOn w:val="a0"/>
    <w:link w:val="3"/>
    <w:uiPriority w:val="9"/>
    <w:semiHidden/>
    <w:rsid w:val="000E03E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65</Words>
  <Characters>942</Characters>
  <Application>Microsoft Office Word</Application>
  <DocSecurity>0</DocSecurity>
  <Lines>7</Lines>
  <Paragraphs>2</Paragraphs>
  <ScaleCrop>false</ScaleCrop>
  <Company/>
  <LinksUpToDate>false</LinksUpToDate>
  <CharactersWithSpaces>1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4</cp:revision>
  <dcterms:created xsi:type="dcterms:W3CDTF">2024-03-28T08:08:00Z</dcterms:created>
  <dcterms:modified xsi:type="dcterms:W3CDTF">2025-03-13T02:52:00Z</dcterms:modified>
</cp:coreProperties>
</file>